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45DA3" w:rsidRPr="006D0F8F" w:rsidRDefault="00145DA3" w:rsidP="00145DA3">
      <w:pPr>
        <w:pStyle w:val="a5"/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</w:t>
      </w:r>
      <w:r w:rsidRPr="006D0F8F">
        <w:rPr>
          <w:sz w:val="28"/>
          <w:szCs w:val="28"/>
        </w:rPr>
        <w:t xml:space="preserve"> НАУКИ</w:t>
      </w:r>
      <w:r w:rsidRPr="005176A7">
        <w:rPr>
          <w:sz w:val="28"/>
          <w:szCs w:val="28"/>
        </w:rPr>
        <w:t xml:space="preserve"> </w:t>
      </w:r>
      <w:r>
        <w:rPr>
          <w:sz w:val="28"/>
          <w:szCs w:val="28"/>
        </w:rPr>
        <w:t>И ВЫСШЕГО ОБРАЗОВАНИЯ</w:t>
      </w:r>
      <w:r w:rsidRPr="006D0F8F">
        <w:rPr>
          <w:sz w:val="28"/>
          <w:szCs w:val="28"/>
        </w:rPr>
        <w:t xml:space="preserve"> РОССИЙСКОЙ ФЕДЕРАЦИИ</w:t>
      </w:r>
    </w:p>
    <w:p w:rsidR="00843DF6" w:rsidRPr="0051030E" w:rsidRDefault="00843DF6" w:rsidP="00843DF6">
      <w:pPr>
        <w:spacing w:line="100" w:lineRule="atLeast"/>
        <w:ind w:left="-284" w:right="-143"/>
        <w:jc w:val="center"/>
        <w:rPr>
          <w:sz w:val="28"/>
          <w:szCs w:val="28"/>
        </w:rPr>
      </w:pPr>
      <w:r w:rsidRPr="0051030E">
        <w:rPr>
          <w:sz w:val="28"/>
          <w:szCs w:val="28"/>
        </w:rPr>
        <w:t xml:space="preserve">Федеральное государственное бюджетное образовательное учреждение </w:t>
      </w:r>
    </w:p>
    <w:p w:rsidR="00843DF6" w:rsidRPr="0051030E" w:rsidRDefault="00843DF6" w:rsidP="00843DF6">
      <w:pPr>
        <w:spacing w:line="100" w:lineRule="atLeast"/>
        <w:ind w:left="-284" w:right="-143"/>
        <w:jc w:val="center"/>
        <w:rPr>
          <w:sz w:val="28"/>
          <w:szCs w:val="28"/>
        </w:rPr>
      </w:pPr>
      <w:proofErr w:type="gramStart"/>
      <w:r w:rsidRPr="0051030E">
        <w:rPr>
          <w:sz w:val="28"/>
          <w:szCs w:val="28"/>
        </w:rPr>
        <w:t>высшего  образования</w:t>
      </w:r>
      <w:proofErr w:type="gramEnd"/>
    </w:p>
    <w:p w:rsidR="00843DF6" w:rsidRPr="0051030E" w:rsidRDefault="00843DF6" w:rsidP="00843DF6">
      <w:pPr>
        <w:spacing w:line="100" w:lineRule="atLeast"/>
        <w:ind w:left="-284" w:right="-143"/>
        <w:jc w:val="center"/>
        <w:rPr>
          <w:b/>
          <w:sz w:val="28"/>
          <w:szCs w:val="28"/>
        </w:rPr>
      </w:pPr>
      <w:r w:rsidRPr="0051030E">
        <w:rPr>
          <w:b/>
          <w:sz w:val="28"/>
          <w:szCs w:val="28"/>
        </w:rPr>
        <w:t>«Вятский государственный университет»</w:t>
      </w:r>
    </w:p>
    <w:p w:rsidR="00843DF6" w:rsidRPr="0051030E" w:rsidRDefault="00843DF6" w:rsidP="00843DF6">
      <w:pPr>
        <w:spacing w:line="100" w:lineRule="atLeast"/>
        <w:ind w:left="-284" w:right="-143"/>
        <w:jc w:val="center"/>
        <w:rPr>
          <w:sz w:val="28"/>
          <w:szCs w:val="28"/>
        </w:rPr>
      </w:pPr>
      <w:r w:rsidRPr="0051030E">
        <w:rPr>
          <w:sz w:val="28"/>
          <w:szCs w:val="28"/>
        </w:rPr>
        <w:t>Факультет автоматики и вычислительной техники</w:t>
      </w:r>
    </w:p>
    <w:p w:rsidR="00843DF6" w:rsidRDefault="00843DF6" w:rsidP="00843DF6">
      <w:pPr>
        <w:spacing w:line="100" w:lineRule="atLeast"/>
        <w:ind w:left="-284" w:right="-143"/>
        <w:jc w:val="center"/>
        <w:rPr>
          <w:sz w:val="28"/>
          <w:szCs w:val="28"/>
        </w:rPr>
      </w:pPr>
      <w:r w:rsidRPr="0051030E">
        <w:rPr>
          <w:sz w:val="28"/>
          <w:szCs w:val="28"/>
        </w:rPr>
        <w:t>Кафедра электронных вычислительных машин</w:t>
      </w:r>
    </w:p>
    <w:p w:rsidR="00843DF6" w:rsidRDefault="00843DF6" w:rsidP="00843DF6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843DF6" w:rsidRDefault="00843DF6" w:rsidP="00843DF6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843DF6" w:rsidRDefault="00843DF6" w:rsidP="00843DF6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843DF6" w:rsidRDefault="00843DF6" w:rsidP="00843DF6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843DF6" w:rsidRDefault="00843DF6" w:rsidP="00843DF6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843DF6" w:rsidRDefault="00843DF6" w:rsidP="00843DF6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843DF6" w:rsidRPr="00843DF6" w:rsidRDefault="00843DF6" w:rsidP="00843DF6">
      <w:pPr>
        <w:spacing w:line="100" w:lineRule="atLeast"/>
        <w:ind w:left="-284" w:right="-143"/>
        <w:jc w:val="center"/>
        <w:rPr>
          <w:caps/>
          <w:sz w:val="32"/>
          <w:szCs w:val="32"/>
        </w:rPr>
      </w:pPr>
    </w:p>
    <w:p w:rsidR="00843DF6" w:rsidRDefault="00843DF6" w:rsidP="00843DF6">
      <w:pPr>
        <w:spacing w:line="100" w:lineRule="atLeast"/>
        <w:ind w:left="-284" w:right="-143"/>
        <w:jc w:val="center"/>
        <w:rPr>
          <w:caps/>
          <w:sz w:val="32"/>
          <w:szCs w:val="32"/>
        </w:rPr>
      </w:pPr>
      <w:r w:rsidRPr="00843DF6">
        <w:rPr>
          <w:caps/>
          <w:sz w:val="32"/>
          <w:szCs w:val="32"/>
        </w:rPr>
        <w:t>АФИННЫЕ ПРЕОБРАЗОВАНИЯ НА ПЛОСКОСТИ</w:t>
      </w:r>
    </w:p>
    <w:p w:rsidR="00843DF6" w:rsidRDefault="00843DF6" w:rsidP="00843DF6">
      <w:pPr>
        <w:spacing w:line="100" w:lineRule="atLeast"/>
        <w:ind w:left="-284" w:right="-143"/>
        <w:jc w:val="center"/>
        <w:rPr>
          <w:caps/>
          <w:sz w:val="32"/>
          <w:szCs w:val="32"/>
        </w:rPr>
      </w:pPr>
    </w:p>
    <w:p w:rsidR="00843DF6" w:rsidRDefault="00843DF6" w:rsidP="00843DF6">
      <w:pPr>
        <w:spacing w:line="100" w:lineRule="atLeast"/>
        <w:ind w:left="-284" w:right="-143"/>
        <w:jc w:val="center"/>
        <w:rPr>
          <w:sz w:val="32"/>
          <w:szCs w:val="32"/>
        </w:rPr>
      </w:pPr>
      <w:r>
        <w:rPr>
          <w:sz w:val="32"/>
          <w:szCs w:val="32"/>
        </w:rPr>
        <w:t>Отчет по лабораторной работе №6</w:t>
      </w:r>
    </w:p>
    <w:p w:rsidR="00843DF6" w:rsidRDefault="00843DF6" w:rsidP="00843DF6">
      <w:pPr>
        <w:spacing w:line="100" w:lineRule="atLeast"/>
        <w:ind w:left="-284" w:right="-143"/>
        <w:jc w:val="center"/>
        <w:rPr>
          <w:sz w:val="32"/>
          <w:szCs w:val="32"/>
        </w:rPr>
      </w:pPr>
      <w:r>
        <w:rPr>
          <w:sz w:val="32"/>
          <w:szCs w:val="32"/>
        </w:rPr>
        <w:t>по дисциплине «Компьютерная графика»</w:t>
      </w:r>
    </w:p>
    <w:p w:rsidR="00843DF6" w:rsidRDefault="00843DF6" w:rsidP="00843DF6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843DF6" w:rsidRDefault="00843DF6" w:rsidP="00843DF6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843DF6" w:rsidRDefault="00843DF6" w:rsidP="00843DF6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843DF6" w:rsidRDefault="00843DF6" w:rsidP="00843DF6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843DF6" w:rsidRDefault="00843DF6" w:rsidP="00843DF6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843DF6" w:rsidRDefault="00843DF6" w:rsidP="00843DF6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843DF6" w:rsidRDefault="00843DF6" w:rsidP="00843DF6">
      <w:pPr>
        <w:spacing w:line="100" w:lineRule="atLeast"/>
        <w:ind w:left="-284" w:right="-143"/>
        <w:jc w:val="center"/>
        <w:rPr>
          <w:sz w:val="32"/>
          <w:szCs w:val="32"/>
        </w:rPr>
      </w:pPr>
      <w:r>
        <w:rPr>
          <w:sz w:val="32"/>
          <w:szCs w:val="32"/>
        </w:rPr>
        <w:t>Выполнил студент группы ИВ</w:t>
      </w:r>
      <w:r w:rsidR="00F551BF">
        <w:rPr>
          <w:sz w:val="32"/>
          <w:szCs w:val="32"/>
        </w:rPr>
        <w:t>Т-21 _______________/</w:t>
      </w:r>
      <w:r w:rsidR="004B403B">
        <w:rPr>
          <w:sz w:val="32"/>
          <w:szCs w:val="32"/>
        </w:rPr>
        <w:t>Седов</w:t>
      </w:r>
      <w:r w:rsidR="0030310A">
        <w:rPr>
          <w:sz w:val="32"/>
          <w:szCs w:val="32"/>
        </w:rPr>
        <w:t xml:space="preserve"> М</w:t>
      </w:r>
      <w:bookmarkStart w:id="0" w:name="_GoBack"/>
      <w:bookmarkEnd w:id="0"/>
      <w:r w:rsidR="0030310A">
        <w:rPr>
          <w:sz w:val="32"/>
          <w:szCs w:val="32"/>
        </w:rPr>
        <w:t>.</w:t>
      </w:r>
      <w:r w:rsidR="008866EF">
        <w:rPr>
          <w:sz w:val="32"/>
          <w:szCs w:val="32"/>
        </w:rPr>
        <w:t>Д</w:t>
      </w:r>
      <w:r w:rsidR="00C178A4">
        <w:rPr>
          <w:sz w:val="32"/>
          <w:szCs w:val="32"/>
        </w:rPr>
        <w:t>./</w:t>
      </w:r>
    </w:p>
    <w:p w:rsidR="00843DF6" w:rsidRDefault="00843DF6" w:rsidP="00843DF6">
      <w:pPr>
        <w:spacing w:line="100" w:lineRule="atLeast"/>
        <w:ind w:left="-284" w:right="-143"/>
        <w:jc w:val="center"/>
        <w:rPr>
          <w:sz w:val="32"/>
          <w:szCs w:val="32"/>
        </w:rPr>
      </w:pPr>
      <w:r>
        <w:rPr>
          <w:sz w:val="32"/>
          <w:szCs w:val="32"/>
        </w:rPr>
        <w:t xml:space="preserve">Проверил </w:t>
      </w:r>
      <w:r w:rsidR="004B403B">
        <w:rPr>
          <w:sz w:val="32"/>
          <w:szCs w:val="32"/>
        </w:rPr>
        <w:t>преподаватель</w:t>
      </w:r>
      <w:r>
        <w:rPr>
          <w:sz w:val="32"/>
          <w:szCs w:val="32"/>
        </w:rPr>
        <w:t xml:space="preserve"> кафедры ЭВМ_______________/</w:t>
      </w:r>
      <w:proofErr w:type="spellStart"/>
      <w:r w:rsidR="0030310A">
        <w:rPr>
          <w:sz w:val="32"/>
          <w:szCs w:val="32"/>
        </w:rPr>
        <w:t>Клюкин</w:t>
      </w:r>
      <w:proofErr w:type="spellEnd"/>
      <w:r w:rsidR="0030310A">
        <w:rPr>
          <w:sz w:val="32"/>
          <w:szCs w:val="32"/>
        </w:rPr>
        <w:t xml:space="preserve"> В.Л</w:t>
      </w:r>
      <w:r>
        <w:rPr>
          <w:sz w:val="32"/>
          <w:szCs w:val="32"/>
        </w:rPr>
        <w:t>./</w:t>
      </w:r>
    </w:p>
    <w:p w:rsidR="00843DF6" w:rsidRDefault="00843DF6" w:rsidP="00843DF6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843DF6" w:rsidRDefault="00843DF6" w:rsidP="00843DF6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843DF6" w:rsidRDefault="00843DF6" w:rsidP="00843DF6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843DF6" w:rsidRDefault="00843DF6" w:rsidP="00843DF6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843DF6" w:rsidRDefault="00843DF6" w:rsidP="00843DF6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843DF6" w:rsidRDefault="00843DF6" w:rsidP="00843DF6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843DF6" w:rsidRDefault="00843DF6" w:rsidP="00843DF6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843DF6" w:rsidRDefault="00843DF6" w:rsidP="00843DF6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843DF6" w:rsidRDefault="00843DF6" w:rsidP="00843DF6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843DF6" w:rsidRDefault="00843DF6" w:rsidP="00843DF6">
      <w:pPr>
        <w:spacing w:line="100" w:lineRule="atLeast"/>
        <w:ind w:left="-284" w:right="-143" w:firstLine="708"/>
        <w:jc w:val="center"/>
        <w:rPr>
          <w:sz w:val="32"/>
          <w:szCs w:val="32"/>
        </w:rPr>
      </w:pPr>
    </w:p>
    <w:p w:rsidR="00843DF6" w:rsidRDefault="00843DF6" w:rsidP="00843DF6">
      <w:pPr>
        <w:spacing w:line="100" w:lineRule="atLeast"/>
        <w:ind w:left="-284" w:right="-143" w:firstLine="708"/>
        <w:jc w:val="center"/>
        <w:rPr>
          <w:sz w:val="32"/>
          <w:szCs w:val="32"/>
        </w:rPr>
      </w:pPr>
    </w:p>
    <w:p w:rsidR="00843DF6" w:rsidRDefault="00843DF6" w:rsidP="00843DF6">
      <w:pPr>
        <w:spacing w:line="100" w:lineRule="atLeast"/>
        <w:ind w:left="-284" w:right="-143" w:firstLine="708"/>
        <w:jc w:val="center"/>
        <w:rPr>
          <w:sz w:val="32"/>
          <w:szCs w:val="32"/>
        </w:rPr>
      </w:pPr>
    </w:p>
    <w:p w:rsidR="00843DF6" w:rsidRDefault="00843DF6" w:rsidP="00843DF6">
      <w:pPr>
        <w:spacing w:line="100" w:lineRule="atLeast"/>
        <w:ind w:left="-284" w:right="-143" w:firstLine="708"/>
        <w:jc w:val="center"/>
        <w:rPr>
          <w:sz w:val="32"/>
          <w:szCs w:val="32"/>
        </w:rPr>
      </w:pPr>
    </w:p>
    <w:p w:rsidR="00843DF6" w:rsidRDefault="00843DF6" w:rsidP="00843DF6">
      <w:pPr>
        <w:spacing w:line="100" w:lineRule="atLeast"/>
        <w:ind w:left="-284" w:right="-143" w:firstLine="708"/>
        <w:jc w:val="center"/>
        <w:rPr>
          <w:sz w:val="32"/>
          <w:szCs w:val="32"/>
        </w:rPr>
      </w:pPr>
    </w:p>
    <w:p w:rsidR="00843DF6" w:rsidRDefault="0030310A" w:rsidP="00843DF6">
      <w:pPr>
        <w:spacing w:line="100" w:lineRule="atLeast"/>
        <w:ind w:left="-284" w:right="-143"/>
        <w:jc w:val="center"/>
        <w:rPr>
          <w:sz w:val="32"/>
          <w:szCs w:val="32"/>
        </w:rPr>
      </w:pPr>
      <w:r>
        <w:rPr>
          <w:sz w:val="32"/>
          <w:szCs w:val="32"/>
        </w:rPr>
        <w:t>Киров 2018</w:t>
      </w:r>
    </w:p>
    <w:p w:rsidR="00415AC7" w:rsidRPr="00415AC7" w:rsidRDefault="00415AC7" w:rsidP="00415AC7">
      <w:pPr>
        <w:ind w:left="360" w:firstLine="348"/>
        <w:rPr>
          <w:sz w:val="28"/>
          <w:szCs w:val="28"/>
        </w:rPr>
      </w:pPr>
      <w:r>
        <w:rPr>
          <w:sz w:val="32"/>
          <w:szCs w:val="32"/>
        </w:rPr>
        <w:lastRenderedPageBreak/>
        <w:t xml:space="preserve">1 </w:t>
      </w:r>
      <w:r w:rsidRPr="00415AC7">
        <w:rPr>
          <w:sz w:val="28"/>
          <w:szCs w:val="28"/>
        </w:rPr>
        <w:t>Цель работы</w:t>
      </w:r>
    </w:p>
    <w:p w:rsidR="00415AC7" w:rsidRDefault="00415AC7" w:rsidP="00415AC7">
      <w:pPr>
        <w:suppressAutoHyphens/>
        <w:autoSpaceDE w:val="0"/>
        <w:autoSpaceDN w:val="0"/>
        <w:adjustRightInd w:val="0"/>
        <w:ind w:left="1776" w:right="105"/>
        <w:jc w:val="both"/>
        <w:rPr>
          <w:sz w:val="28"/>
        </w:rPr>
      </w:pPr>
    </w:p>
    <w:p w:rsidR="00B648BE" w:rsidRDefault="00523272" w:rsidP="002157E8">
      <w:pPr>
        <w:ind w:firstLine="708"/>
        <w:jc w:val="both"/>
        <w:rPr>
          <w:sz w:val="28"/>
        </w:rPr>
      </w:pPr>
      <w:r w:rsidRPr="00523272">
        <w:rPr>
          <w:sz w:val="28"/>
        </w:rPr>
        <w:t>Закрепить лекционный материал по изучению материала одноименной темы, реализовав матрицы переноса, масштабирования, отражения и вращения применительно к координатам описанной в программе плоской фигуры (многоугольника) с целью демонстрации движения и преобразования формы этой фигуры на плоскости.</w:t>
      </w:r>
    </w:p>
    <w:p w:rsidR="00523272" w:rsidRDefault="00523272" w:rsidP="00523272">
      <w:pPr>
        <w:ind w:firstLine="360"/>
        <w:rPr>
          <w:sz w:val="32"/>
          <w:szCs w:val="32"/>
        </w:rPr>
      </w:pPr>
    </w:p>
    <w:p w:rsidR="00B648BE" w:rsidRDefault="00B648BE" w:rsidP="00013791">
      <w:pPr>
        <w:ind w:firstLine="567"/>
        <w:rPr>
          <w:sz w:val="28"/>
          <w:szCs w:val="28"/>
        </w:rPr>
      </w:pPr>
      <w:r w:rsidRPr="00B648BE">
        <w:rPr>
          <w:sz w:val="28"/>
          <w:szCs w:val="28"/>
        </w:rPr>
        <w:t>2 Постановка задачи</w:t>
      </w:r>
    </w:p>
    <w:p w:rsidR="00B648BE" w:rsidRDefault="00B648BE" w:rsidP="00013791">
      <w:pPr>
        <w:suppressAutoHyphens/>
        <w:autoSpaceDE w:val="0"/>
        <w:autoSpaceDN w:val="0"/>
        <w:adjustRightInd w:val="0"/>
        <w:ind w:firstLine="567"/>
        <w:rPr>
          <w:sz w:val="28"/>
          <w:szCs w:val="28"/>
        </w:rPr>
      </w:pPr>
    </w:p>
    <w:p w:rsidR="00D66A02" w:rsidRDefault="00523272" w:rsidP="00E11B69">
      <w:pPr>
        <w:suppressAutoHyphens/>
        <w:autoSpaceDE w:val="0"/>
        <w:autoSpaceDN w:val="0"/>
        <w:adjustRightInd w:val="0"/>
        <w:ind w:right="49" w:firstLine="567"/>
        <w:jc w:val="both"/>
        <w:rPr>
          <w:sz w:val="28"/>
        </w:rPr>
      </w:pPr>
      <w:r w:rsidRPr="00523272">
        <w:rPr>
          <w:sz w:val="28"/>
        </w:rPr>
        <w:t>Реализовать матрицы переноса, масштабирования, отражения и вращения применительно к координатам описанной в программе плоской фигуры (многоугольника) с целью демонстрации движения и преобразования формы этой фигуры на плоскости.</w:t>
      </w:r>
    </w:p>
    <w:p w:rsidR="00523272" w:rsidRPr="00F31093" w:rsidRDefault="00523272" w:rsidP="00E11B69">
      <w:pPr>
        <w:suppressAutoHyphens/>
        <w:autoSpaceDE w:val="0"/>
        <w:autoSpaceDN w:val="0"/>
        <w:adjustRightInd w:val="0"/>
        <w:ind w:right="49" w:firstLine="567"/>
        <w:jc w:val="both"/>
        <w:rPr>
          <w:sz w:val="28"/>
        </w:rPr>
      </w:pPr>
    </w:p>
    <w:p w:rsidR="00D66A02" w:rsidRDefault="00D66A02" w:rsidP="00E11B69">
      <w:pPr>
        <w:suppressAutoHyphens/>
        <w:autoSpaceDE w:val="0"/>
        <w:autoSpaceDN w:val="0"/>
        <w:adjustRightInd w:val="0"/>
        <w:ind w:right="49" w:firstLine="567"/>
        <w:jc w:val="both"/>
        <w:rPr>
          <w:sz w:val="28"/>
        </w:rPr>
      </w:pPr>
      <w:r w:rsidRPr="00EB321A">
        <w:rPr>
          <w:sz w:val="28"/>
        </w:rPr>
        <w:t>3</w:t>
      </w:r>
      <w:r w:rsidR="00EB321A">
        <w:rPr>
          <w:sz w:val="28"/>
        </w:rPr>
        <w:t xml:space="preserve"> </w:t>
      </w:r>
      <w:r>
        <w:rPr>
          <w:sz w:val="28"/>
        </w:rPr>
        <w:t>Алгоритм</w:t>
      </w:r>
      <w:r w:rsidR="006D6426">
        <w:rPr>
          <w:sz w:val="28"/>
        </w:rPr>
        <w:t xml:space="preserve"> работы программы</w:t>
      </w:r>
    </w:p>
    <w:p w:rsidR="00D66A02" w:rsidRDefault="00D66A02" w:rsidP="00E11B69">
      <w:pPr>
        <w:suppressAutoHyphens/>
        <w:autoSpaceDE w:val="0"/>
        <w:autoSpaceDN w:val="0"/>
        <w:adjustRightInd w:val="0"/>
        <w:ind w:right="49" w:firstLine="567"/>
        <w:jc w:val="both"/>
        <w:rPr>
          <w:sz w:val="28"/>
        </w:rPr>
      </w:pPr>
    </w:p>
    <w:p w:rsidR="00953A8B" w:rsidRDefault="00953A8B" w:rsidP="00953A8B">
      <w:pPr>
        <w:suppressAutoHyphens/>
        <w:autoSpaceDE w:val="0"/>
        <w:autoSpaceDN w:val="0"/>
        <w:adjustRightInd w:val="0"/>
        <w:ind w:right="51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хема алгоритма </w:t>
      </w:r>
      <w:r w:rsidRPr="00CC26A3">
        <w:rPr>
          <w:sz w:val="28"/>
          <w:szCs w:val="28"/>
        </w:rPr>
        <w:t>умножения матрицы на вектор</w:t>
      </w:r>
      <w:r>
        <w:rPr>
          <w:sz w:val="28"/>
          <w:szCs w:val="28"/>
        </w:rPr>
        <w:t xml:space="preserve"> представлена на рисунке 1.</w:t>
      </w:r>
    </w:p>
    <w:p w:rsidR="00DD54A1" w:rsidRPr="00953A8B" w:rsidRDefault="00C93C93" w:rsidP="00953A8B">
      <w:pPr>
        <w:suppressAutoHyphens/>
        <w:autoSpaceDE w:val="0"/>
        <w:autoSpaceDN w:val="0"/>
        <w:adjustRightInd w:val="0"/>
        <w:ind w:right="51" w:firstLine="709"/>
        <w:jc w:val="both"/>
        <w:rPr>
          <w:sz w:val="28"/>
          <w:szCs w:val="28"/>
        </w:rPr>
      </w:pPr>
      <w:r>
        <w:rPr>
          <w:sz w:val="28"/>
        </w:rPr>
        <w:t xml:space="preserve"> </w:t>
      </w:r>
    </w:p>
    <w:p w:rsidR="00E03E71" w:rsidRDefault="00953A8B" w:rsidP="00726300">
      <w:pPr>
        <w:suppressAutoHyphens/>
        <w:autoSpaceDE w:val="0"/>
        <w:autoSpaceDN w:val="0"/>
        <w:adjustRightInd w:val="0"/>
        <w:ind w:right="49" w:firstLine="720"/>
        <w:jc w:val="center"/>
        <w:rPr>
          <w:sz w:val="28"/>
        </w:rPr>
      </w:pPr>
      <w:r>
        <w:object w:dxaOrig="3645" w:dyaOrig="5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4.75pt;height:230.25pt" o:ole="">
            <v:imagedata r:id="rId5" o:title=""/>
          </v:shape>
          <o:OLEObject Type="Embed" ProgID="Visio.Drawing.15" ShapeID="_x0000_i1025" DrawAspect="Content" ObjectID="_1606509901" r:id="rId6"/>
        </w:object>
      </w:r>
    </w:p>
    <w:p w:rsidR="00E03E71" w:rsidRDefault="00E03E71" w:rsidP="00726300">
      <w:pPr>
        <w:suppressAutoHyphens/>
        <w:autoSpaceDE w:val="0"/>
        <w:autoSpaceDN w:val="0"/>
        <w:adjustRightInd w:val="0"/>
        <w:ind w:right="49" w:firstLine="720"/>
        <w:jc w:val="center"/>
        <w:rPr>
          <w:sz w:val="28"/>
        </w:rPr>
      </w:pPr>
    </w:p>
    <w:p w:rsidR="00745AA6" w:rsidRDefault="00726300" w:rsidP="00726300">
      <w:pPr>
        <w:suppressAutoHyphens/>
        <w:autoSpaceDE w:val="0"/>
        <w:autoSpaceDN w:val="0"/>
        <w:adjustRightInd w:val="0"/>
        <w:ind w:right="49" w:firstLine="720"/>
        <w:jc w:val="center"/>
        <w:rPr>
          <w:sz w:val="28"/>
        </w:rPr>
      </w:pPr>
      <w:r>
        <w:rPr>
          <w:sz w:val="28"/>
        </w:rPr>
        <w:t>Рисунок 1</w:t>
      </w:r>
      <w:r w:rsidR="00953A8B">
        <w:rPr>
          <w:sz w:val="28"/>
        </w:rPr>
        <w:t xml:space="preserve"> - Алгоритм работы программы</w:t>
      </w:r>
    </w:p>
    <w:p w:rsidR="0048571F" w:rsidRDefault="0048571F" w:rsidP="00726300">
      <w:pPr>
        <w:suppressAutoHyphens/>
        <w:autoSpaceDE w:val="0"/>
        <w:autoSpaceDN w:val="0"/>
        <w:adjustRightInd w:val="0"/>
        <w:ind w:right="49" w:firstLine="720"/>
        <w:jc w:val="center"/>
        <w:rPr>
          <w:sz w:val="28"/>
        </w:rPr>
      </w:pPr>
    </w:p>
    <w:p w:rsidR="0048571F" w:rsidRDefault="0048571F" w:rsidP="00726300">
      <w:pPr>
        <w:suppressAutoHyphens/>
        <w:autoSpaceDE w:val="0"/>
        <w:autoSpaceDN w:val="0"/>
        <w:adjustRightInd w:val="0"/>
        <w:ind w:right="49" w:firstLine="720"/>
        <w:jc w:val="center"/>
        <w:rPr>
          <w:sz w:val="28"/>
        </w:rPr>
      </w:pPr>
    </w:p>
    <w:p w:rsidR="00CB2BAA" w:rsidRDefault="00CB2BAA" w:rsidP="00726300">
      <w:pPr>
        <w:suppressAutoHyphens/>
        <w:autoSpaceDE w:val="0"/>
        <w:autoSpaceDN w:val="0"/>
        <w:adjustRightInd w:val="0"/>
        <w:ind w:right="49" w:firstLine="720"/>
        <w:jc w:val="center"/>
        <w:rPr>
          <w:sz w:val="28"/>
        </w:rPr>
      </w:pPr>
    </w:p>
    <w:p w:rsidR="00CB2BAA" w:rsidRDefault="00CB2BAA" w:rsidP="00726300">
      <w:pPr>
        <w:suppressAutoHyphens/>
        <w:autoSpaceDE w:val="0"/>
        <w:autoSpaceDN w:val="0"/>
        <w:adjustRightInd w:val="0"/>
        <w:ind w:right="49" w:firstLine="720"/>
        <w:jc w:val="center"/>
        <w:rPr>
          <w:sz w:val="28"/>
        </w:rPr>
      </w:pPr>
    </w:p>
    <w:p w:rsidR="00CB2BAA" w:rsidRDefault="00CB2BAA" w:rsidP="00726300">
      <w:pPr>
        <w:suppressAutoHyphens/>
        <w:autoSpaceDE w:val="0"/>
        <w:autoSpaceDN w:val="0"/>
        <w:adjustRightInd w:val="0"/>
        <w:ind w:right="49" w:firstLine="720"/>
        <w:jc w:val="center"/>
        <w:rPr>
          <w:sz w:val="28"/>
        </w:rPr>
      </w:pPr>
    </w:p>
    <w:p w:rsidR="00CB2BAA" w:rsidRDefault="00CB2BAA" w:rsidP="00726300">
      <w:pPr>
        <w:suppressAutoHyphens/>
        <w:autoSpaceDE w:val="0"/>
        <w:autoSpaceDN w:val="0"/>
        <w:adjustRightInd w:val="0"/>
        <w:ind w:right="49" w:firstLine="720"/>
        <w:jc w:val="center"/>
        <w:rPr>
          <w:sz w:val="28"/>
        </w:rPr>
      </w:pPr>
    </w:p>
    <w:p w:rsidR="00F37A18" w:rsidRDefault="0048571F" w:rsidP="0048571F">
      <w:pPr>
        <w:ind w:firstLine="708"/>
        <w:rPr>
          <w:sz w:val="28"/>
        </w:rPr>
      </w:pPr>
      <w:r>
        <w:rPr>
          <w:sz w:val="28"/>
        </w:rPr>
        <w:t>4 Экранная форма работы программы</w:t>
      </w:r>
    </w:p>
    <w:p w:rsidR="00C74FE5" w:rsidRDefault="00C74FE5" w:rsidP="0048571F">
      <w:pPr>
        <w:ind w:firstLine="708"/>
        <w:rPr>
          <w:sz w:val="28"/>
        </w:rPr>
      </w:pPr>
    </w:p>
    <w:p w:rsidR="00CB2BAA" w:rsidRDefault="00CB2BAA" w:rsidP="0048571F">
      <w:pPr>
        <w:ind w:firstLine="708"/>
        <w:rPr>
          <w:sz w:val="28"/>
        </w:rPr>
      </w:pPr>
      <w:r>
        <w:rPr>
          <w:sz w:val="28"/>
        </w:rPr>
        <w:t>Экранная форма работы программы представлена на рисунке 2.</w:t>
      </w:r>
    </w:p>
    <w:p w:rsidR="00CB2BAA" w:rsidRDefault="00CB2BAA" w:rsidP="0048571F">
      <w:pPr>
        <w:ind w:firstLine="708"/>
        <w:rPr>
          <w:sz w:val="28"/>
        </w:rPr>
      </w:pPr>
    </w:p>
    <w:p w:rsidR="00C74FE5" w:rsidRDefault="0030310A" w:rsidP="00C74FE5">
      <w:pPr>
        <w:jc w:val="center"/>
        <w:rPr>
          <w:sz w:val="28"/>
          <w:szCs w:val="28"/>
        </w:rPr>
      </w:pPr>
      <w:r w:rsidRPr="00FB1A14">
        <w:rPr>
          <w:noProof/>
        </w:rPr>
        <w:drawing>
          <wp:inline distT="0" distB="0" distL="0" distR="0">
            <wp:extent cx="6114415" cy="4872355"/>
            <wp:effectExtent l="0" t="0" r="0" b="0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4415" cy="4872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4FE5" w:rsidRDefault="00C74FE5" w:rsidP="00C74FE5">
      <w:pPr>
        <w:spacing w:line="276" w:lineRule="auto"/>
        <w:jc w:val="center"/>
        <w:rPr>
          <w:sz w:val="28"/>
          <w:szCs w:val="28"/>
        </w:rPr>
      </w:pPr>
    </w:p>
    <w:p w:rsidR="00753040" w:rsidRPr="0048571F" w:rsidRDefault="00C74FE5" w:rsidP="00C74FE5">
      <w:pPr>
        <w:spacing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</w:t>
      </w:r>
      <w:r w:rsidR="00CB2BAA">
        <w:rPr>
          <w:sz w:val="28"/>
          <w:szCs w:val="28"/>
        </w:rPr>
        <w:t xml:space="preserve"> – экранная форма работы программы</w:t>
      </w:r>
    </w:p>
    <w:p w:rsidR="00C74FE5" w:rsidRDefault="00C74FE5" w:rsidP="0048571F">
      <w:pPr>
        <w:pStyle w:val="a4"/>
        <w:autoSpaceDE w:val="0"/>
        <w:ind w:left="0" w:firstLine="708"/>
        <w:jc w:val="both"/>
        <w:rPr>
          <w:sz w:val="28"/>
          <w:szCs w:val="28"/>
        </w:rPr>
      </w:pPr>
    </w:p>
    <w:p w:rsidR="0048571F" w:rsidRDefault="0048571F" w:rsidP="0048571F">
      <w:pPr>
        <w:pStyle w:val="a4"/>
        <w:autoSpaceDE w:val="0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5 Код программы</w:t>
      </w:r>
    </w:p>
    <w:p w:rsidR="0048571F" w:rsidRDefault="0048571F" w:rsidP="00B6438D">
      <w:pPr>
        <w:spacing w:line="276" w:lineRule="auto"/>
        <w:ind w:firstLine="709"/>
        <w:jc w:val="both"/>
        <w:rPr>
          <w:sz w:val="28"/>
          <w:szCs w:val="28"/>
        </w:rPr>
      </w:pPr>
    </w:p>
    <w:p w:rsidR="0048571F" w:rsidRDefault="0048571F" w:rsidP="0048571F">
      <w:pPr>
        <w:pStyle w:val="a4"/>
        <w:autoSpaceDE w:val="0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Код программы представлен в приложении А.</w:t>
      </w:r>
    </w:p>
    <w:p w:rsidR="0048571F" w:rsidRDefault="0048571F" w:rsidP="00B6438D">
      <w:pPr>
        <w:spacing w:line="276" w:lineRule="auto"/>
        <w:ind w:firstLine="709"/>
        <w:jc w:val="both"/>
        <w:rPr>
          <w:sz w:val="28"/>
          <w:szCs w:val="28"/>
        </w:rPr>
      </w:pPr>
    </w:p>
    <w:p w:rsidR="002B1FD9" w:rsidRDefault="0048571F" w:rsidP="00B6438D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 </w:t>
      </w:r>
      <w:r w:rsidR="007E3E11">
        <w:rPr>
          <w:sz w:val="28"/>
          <w:szCs w:val="28"/>
        </w:rPr>
        <w:t>Вывод</w:t>
      </w:r>
      <w:r w:rsidR="007E3E11" w:rsidRPr="00C93C93">
        <w:rPr>
          <w:sz w:val="28"/>
          <w:szCs w:val="28"/>
        </w:rPr>
        <w:t xml:space="preserve"> </w:t>
      </w:r>
    </w:p>
    <w:p w:rsidR="002B1FD9" w:rsidRDefault="002B1FD9" w:rsidP="00B6438D">
      <w:pPr>
        <w:spacing w:line="276" w:lineRule="auto"/>
        <w:ind w:firstLine="709"/>
        <w:jc w:val="both"/>
        <w:rPr>
          <w:sz w:val="28"/>
          <w:szCs w:val="28"/>
        </w:rPr>
      </w:pPr>
    </w:p>
    <w:p w:rsidR="00DF7DF1" w:rsidRDefault="00523272" w:rsidP="00523272">
      <w:pPr>
        <w:spacing w:line="276" w:lineRule="auto"/>
        <w:ind w:firstLine="708"/>
        <w:jc w:val="both"/>
        <w:rPr>
          <w:sz w:val="28"/>
        </w:rPr>
      </w:pPr>
      <w:r>
        <w:rPr>
          <w:sz w:val="28"/>
          <w:szCs w:val="28"/>
        </w:rPr>
        <w:t xml:space="preserve">В ходе лабораторной работы были </w:t>
      </w:r>
      <w:proofErr w:type="gramStart"/>
      <w:r>
        <w:rPr>
          <w:sz w:val="28"/>
          <w:szCs w:val="28"/>
        </w:rPr>
        <w:t xml:space="preserve">реализованы  </w:t>
      </w:r>
      <w:r>
        <w:rPr>
          <w:sz w:val="28"/>
        </w:rPr>
        <w:t>матрицы</w:t>
      </w:r>
      <w:proofErr w:type="gramEnd"/>
      <w:r>
        <w:rPr>
          <w:sz w:val="28"/>
        </w:rPr>
        <w:t xml:space="preserve"> переноса, масштабирования, отражения и вращения применительно к координатам описанной в программе плоской фигуры (многоугольника) с целью демонстрации движения и преобразования формы этой фигуры на плоскости. </w:t>
      </w:r>
    </w:p>
    <w:p w:rsidR="00690E98" w:rsidRPr="00145DA3" w:rsidRDefault="00DF7DF1" w:rsidP="00FB58F8">
      <w:pPr>
        <w:spacing w:line="276" w:lineRule="auto"/>
        <w:jc w:val="center"/>
        <w:rPr>
          <w:sz w:val="28"/>
        </w:rPr>
      </w:pPr>
      <w:r w:rsidRPr="00523272">
        <w:rPr>
          <w:sz w:val="28"/>
        </w:rPr>
        <w:br w:type="page"/>
      </w:r>
      <w:r w:rsidR="00690E98">
        <w:rPr>
          <w:sz w:val="28"/>
        </w:rPr>
        <w:lastRenderedPageBreak/>
        <w:t>Приложение</w:t>
      </w:r>
      <w:r w:rsidR="00690E98" w:rsidRPr="00145DA3">
        <w:rPr>
          <w:sz w:val="28"/>
        </w:rPr>
        <w:t xml:space="preserve"> </w:t>
      </w:r>
      <w:r w:rsidR="00690E98">
        <w:rPr>
          <w:sz w:val="28"/>
        </w:rPr>
        <w:t>А</w:t>
      </w:r>
    </w:p>
    <w:p w:rsidR="00690E98" w:rsidRPr="00145DA3" w:rsidRDefault="00690E98" w:rsidP="00FB58F8">
      <w:pPr>
        <w:pStyle w:val="a4"/>
        <w:autoSpaceDE w:val="0"/>
        <w:ind w:left="0"/>
        <w:jc w:val="center"/>
        <w:rPr>
          <w:sz w:val="28"/>
        </w:rPr>
      </w:pPr>
      <w:r w:rsidRPr="00145DA3">
        <w:rPr>
          <w:sz w:val="28"/>
        </w:rPr>
        <w:t>(</w:t>
      </w:r>
      <w:r>
        <w:rPr>
          <w:sz w:val="28"/>
        </w:rPr>
        <w:t>обязательное</w:t>
      </w:r>
      <w:r w:rsidRPr="00145DA3">
        <w:rPr>
          <w:sz w:val="28"/>
        </w:rPr>
        <w:t>)</w:t>
      </w:r>
    </w:p>
    <w:p w:rsidR="00690E98" w:rsidRPr="00145DA3" w:rsidRDefault="00690E98" w:rsidP="00FB58F8">
      <w:pPr>
        <w:pStyle w:val="a4"/>
        <w:autoSpaceDE w:val="0"/>
        <w:ind w:left="0"/>
        <w:jc w:val="center"/>
        <w:rPr>
          <w:sz w:val="28"/>
        </w:rPr>
      </w:pPr>
      <w:r>
        <w:rPr>
          <w:sz w:val="28"/>
        </w:rPr>
        <w:t>Код</w:t>
      </w:r>
      <w:r w:rsidRPr="00145DA3">
        <w:rPr>
          <w:sz w:val="28"/>
        </w:rPr>
        <w:t xml:space="preserve"> </w:t>
      </w:r>
      <w:r>
        <w:rPr>
          <w:sz w:val="28"/>
        </w:rPr>
        <w:t>программы</w:t>
      </w:r>
    </w:p>
    <w:p w:rsidR="007E3E11" w:rsidRPr="00145DA3" w:rsidRDefault="007E3E11" w:rsidP="007E3E11">
      <w:pPr>
        <w:spacing w:line="276" w:lineRule="auto"/>
        <w:ind w:firstLine="708"/>
        <w:jc w:val="both"/>
        <w:rPr>
          <w:sz w:val="28"/>
        </w:rPr>
      </w:pP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ses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GraphABC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ype TXY = record x, </w:t>
      </w:r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integer; end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const </w:t>
      </w:r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array [0..4] of TXY = (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(</w:t>
      </w:r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50;  y : 50),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(</w:t>
      </w:r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100; y : 30),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(</w:t>
      </w:r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130; y : 60),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(</w:t>
      </w:r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70;  y : 80),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(</w:t>
      </w:r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30;  y : 70)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dx = 200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kx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= 1.1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ky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= 1.1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wx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= 0.9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wy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= 0.9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array [0..4] of TXY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integer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raw_</w:t>
      </w:r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tem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integer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for </w:t>
      </w:r>
      <w:proofErr w:type="spellStart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0 to 4 do Line(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x + dx,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y + dx, a[(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+ 1) mod 5].x + dx, a[(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+ 1) mod 5].y + dx)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KeyDown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Key: integer)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integer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case Key of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VK_</w:t>
      </w:r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S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for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= 0 to 4 do begin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</w:t>
      </w:r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x + 10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y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=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y + 10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end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K_x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: for </w:t>
      </w:r>
      <w:proofErr w:type="spellStart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0 to 4 do begin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</w:t>
      </w:r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x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y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= -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y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end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K_y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: for </w:t>
      </w:r>
      <w:proofErr w:type="spellStart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0 to 4 do begin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</w:t>
      </w:r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-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x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y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=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y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end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K_q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: for </w:t>
      </w:r>
      <w:proofErr w:type="spellStart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0 to 4 do begin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</w:t>
      </w:r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round(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].x *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kx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y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= round(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].y *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ky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end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K_w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: for </w:t>
      </w:r>
      <w:proofErr w:type="spellStart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0 to 4 do begin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</w:t>
      </w:r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round(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].x *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wx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y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= round(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].y *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wy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end;   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K_e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: for </w:t>
      </w:r>
      <w:proofErr w:type="spellStart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0 to 4 do begin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</w:t>
      </w:r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round(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x * cos(-pi/18) -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y * sin(-pi/18))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y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= round(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x * sin(-pi/18) +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y * cos(-pi/18))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end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K_r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: for </w:t>
      </w:r>
      <w:proofErr w:type="spellStart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0 to 4 do begin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</w:t>
      </w:r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round(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x * cos(pi/18) -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y * sin(pi/18))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y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= round(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x * sin(pi/18) +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y * cos(pi/18))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end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        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K_Left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: for </w:t>
      </w:r>
      <w:proofErr w:type="spellStart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0 to 4 do begin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</w:t>
      </w:r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x - 10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end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K_Right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: for </w:t>
      </w:r>
      <w:proofErr w:type="spellStart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0 to 4 do begin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</w:t>
      </w:r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x + 10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end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K_Up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: for </w:t>
      </w:r>
      <w:proofErr w:type="spellStart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0 to 4 do begin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y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=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y - 10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end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K_Down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: for </w:t>
      </w:r>
      <w:proofErr w:type="spellStart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0 to 4 do begin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y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=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y + 10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end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end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FillRect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0, 0,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Window.Width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Window.Height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raw_</w:t>
      </w:r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tem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nKeyDown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=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KeyDown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SetPenColor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lRed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for </w:t>
      </w:r>
      <w:proofErr w:type="spellStart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0 to 4 do begin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</w:t>
      </w:r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 :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V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x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a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y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= V[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y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end;</w:t>
      </w:r>
    </w:p>
    <w:p w:rsidR="004B403B" w:rsidRPr="004B403B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raw_</w:t>
      </w:r>
      <w:proofErr w:type="gramStart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tem</w:t>
      </w:r>
      <w:proofErr w:type="spell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</w:t>
      </w:r>
      <w:proofErr w:type="gramEnd"/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;</w:t>
      </w:r>
    </w:p>
    <w:p w:rsidR="00584A8E" w:rsidRPr="00C178A4" w:rsidRDefault="004B403B" w:rsidP="004B40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B403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.</w:t>
      </w:r>
    </w:p>
    <w:sectPr w:rsidR="00584A8E" w:rsidRPr="00C178A4" w:rsidSect="00330EE9">
      <w:pgSz w:w="11906" w:h="16838"/>
      <w:pgMar w:top="1134" w:right="567" w:bottom="1079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50406F"/>
    <w:multiLevelType w:val="hybridMultilevel"/>
    <w:tmpl w:val="44D4CCD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121E44E7"/>
    <w:multiLevelType w:val="hybridMultilevel"/>
    <w:tmpl w:val="2D600254"/>
    <w:lvl w:ilvl="0" w:tplc="FD16C138">
      <w:start w:val="1"/>
      <w:numFmt w:val="decimal"/>
      <w:lvlText w:val="%1."/>
      <w:lvlJc w:val="left"/>
      <w:pPr>
        <w:ind w:left="720" w:hanging="360"/>
      </w:pPr>
      <w:rPr>
        <w:rFonts w:hint="default"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F638AE"/>
    <w:multiLevelType w:val="hybridMultilevel"/>
    <w:tmpl w:val="B4A22930"/>
    <w:lvl w:ilvl="0" w:tplc="04C2FF38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" w15:restartNumberingAfterBreak="0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abstractNum w:abstractNumId="4" w15:restartNumberingAfterBreak="0">
    <w:nsid w:val="27C32A3A"/>
    <w:multiLevelType w:val="hybridMultilevel"/>
    <w:tmpl w:val="4114EC9C"/>
    <w:lvl w:ilvl="0" w:tplc="724C5C7C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FC94CE0"/>
    <w:multiLevelType w:val="hybridMultilevel"/>
    <w:tmpl w:val="F65A9E2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" w15:restartNumberingAfterBreak="0">
    <w:nsid w:val="4B00792A"/>
    <w:multiLevelType w:val="hybridMultilevel"/>
    <w:tmpl w:val="1A62A97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52C22119"/>
    <w:multiLevelType w:val="hybridMultilevel"/>
    <w:tmpl w:val="AB3ED5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62617D8D"/>
    <w:multiLevelType w:val="hybridMultilevel"/>
    <w:tmpl w:val="C50AB8E4"/>
    <w:lvl w:ilvl="0" w:tplc="0419000F">
      <w:start w:val="1"/>
      <w:numFmt w:val="decimal"/>
      <w:lvlText w:val="%1."/>
      <w:lvlJc w:val="left"/>
      <w:pPr>
        <w:tabs>
          <w:tab w:val="num" w:pos="1270"/>
        </w:tabs>
        <w:ind w:left="127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990"/>
        </w:tabs>
        <w:ind w:left="199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10"/>
        </w:tabs>
        <w:ind w:left="271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30"/>
        </w:tabs>
        <w:ind w:left="343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50"/>
        </w:tabs>
        <w:ind w:left="415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70"/>
        </w:tabs>
        <w:ind w:left="487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90"/>
        </w:tabs>
        <w:ind w:left="559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10"/>
        </w:tabs>
        <w:ind w:left="631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30"/>
        </w:tabs>
        <w:ind w:left="7030" w:hanging="180"/>
      </w:pPr>
    </w:lvl>
  </w:abstractNum>
  <w:abstractNum w:abstractNumId="9" w15:restartNumberingAfterBreak="0">
    <w:nsid w:val="692A4A3B"/>
    <w:multiLevelType w:val="hybridMultilevel"/>
    <w:tmpl w:val="E70EC11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EAD1FC6"/>
    <w:multiLevelType w:val="hybridMultilevel"/>
    <w:tmpl w:val="7384258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AD22155"/>
    <w:multiLevelType w:val="hybridMultilevel"/>
    <w:tmpl w:val="F00A71CC"/>
    <w:lvl w:ilvl="0" w:tplc="3B9AEC1E">
      <w:start w:val="1"/>
      <w:numFmt w:val="decimal"/>
      <w:lvlText w:val="%1."/>
      <w:lvlJc w:val="left"/>
      <w:pPr>
        <w:tabs>
          <w:tab w:val="num" w:pos="1776"/>
        </w:tabs>
        <w:ind w:left="1776" w:hanging="360"/>
      </w:pPr>
      <w:rPr>
        <w:rFonts w:hint="default"/>
      </w:rPr>
    </w:lvl>
    <w:lvl w:ilvl="1" w:tplc="C3089168">
      <w:numFmt w:val="none"/>
      <w:lvlText w:val=""/>
      <w:lvlJc w:val="left"/>
      <w:pPr>
        <w:tabs>
          <w:tab w:val="num" w:pos="1068"/>
        </w:tabs>
      </w:pPr>
    </w:lvl>
    <w:lvl w:ilvl="2" w:tplc="CBD2D518">
      <w:numFmt w:val="none"/>
      <w:lvlText w:val=""/>
      <w:lvlJc w:val="left"/>
      <w:pPr>
        <w:tabs>
          <w:tab w:val="num" w:pos="1068"/>
        </w:tabs>
      </w:pPr>
    </w:lvl>
    <w:lvl w:ilvl="3" w:tplc="A2062A98">
      <w:numFmt w:val="none"/>
      <w:lvlText w:val=""/>
      <w:lvlJc w:val="left"/>
      <w:pPr>
        <w:tabs>
          <w:tab w:val="num" w:pos="1068"/>
        </w:tabs>
      </w:pPr>
    </w:lvl>
    <w:lvl w:ilvl="4" w:tplc="89144266">
      <w:numFmt w:val="none"/>
      <w:lvlText w:val=""/>
      <w:lvlJc w:val="left"/>
      <w:pPr>
        <w:tabs>
          <w:tab w:val="num" w:pos="1068"/>
        </w:tabs>
      </w:pPr>
    </w:lvl>
    <w:lvl w:ilvl="5" w:tplc="B25ADB52">
      <w:numFmt w:val="none"/>
      <w:lvlText w:val=""/>
      <w:lvlJc w:val="left"/>
      <w:pPr>
        <w:tabs>
          <w:tab w:val="num" w:pos="1068"/>
        </w:tabs>
      </w:pPr>
    </w:lvl>
    <w:lvl w:ilvl="6" w:tplc="78C0B93C">
      <w:numFmt w:val="none"/>
      <w:lvlText w:val=""/>
      <w:lvlJc w:val="left"/>
      <w:pPr>
        <w:tabs>
          <w:tab w:val="num" w:pos="1068"/>
        </w:tabs>
      </w:pPr>
    </w:lvl>
    <w:lvl w:ilvl="7" w:tplc="AEBACA96">
      <w:numFmt w:val="none"/>
      <w:lvlText w:val=""/>
      <w:lvlJc w:val="left"/>
      <w:pPr>
        <w:tabs>
          <w:tab w:val="num" w:pos="1068"/>
        </w:tabs>
      </w:pPr>
    </w:lvl>
    <w:lvl w:ilvl="8" w:tplc="5A746CF2">
      <w:numFmt w:val="none"/>
      <w:lvlText w:val=""/>
      <w:lvlJc w:val="left"/>
      <w:pPr>
        <w:tabs>
          <w:tab w:val="num" w:pos="1068"/>
        </w:tabs>
      </w:pPr>
    </w:lvl>
  </w:abstractNum>
  <w:num w:numId="1">
    <w:abstractNumId w:val="11"/>
  </w:num>
  <w:num w:numId="2">
    <w:abstractNumId w:val="3"/>
  </w:num>
  <w:num w:numId="3">
    <w:abstractNumId w:val="8"/>
  </w:num>
  <w:num w:numId="4">
    <w:abstractNumId w:val="0"/>
  </w:num>
  <w:num w:numId="5">
    <w:abstractNumId w:val="7"/>
  </w:num>
  <w:num w:numId="6">
    <w:abstractNumId w:val="10"/>
  </w:num>
  <w:num w:numId="7">
    <w:abstractNumId w:val="9"/>
  </w:num>
  <w:num w:numId="8">
    <w:abstractNumId w:val="5"/>
  </w:num>
  <w:num w:numId="9">
    <w:abstractNumId w:val="4"/>
  </w:num>
  <w:num w:numId="10">
    <w:abstractNumId w:val="2"/>
  </w:num>
  <w:num w:numId="11">
    <w:abstractNumId w:val="6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0" w:nlCheck="1" w:checkStyle="0"/>
  <w:activeWritingStyle w:appName="MSWord" w:lang="en-U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6E45"/>
    <w:rsid w:val="00000AE4"/>
    <w:rsid w:val="00004BD7"/>
    <w:rsid w:val="00013791"/>
    <w:rsid w:val="00030FBA"/>
    <w:rsid w:val="000507EE"/>
    <w:rsid w:val="00061F6E"/>
    <w:rsid w:val="0007179E"/>
    <w:rsid w:val="000B5E35"/>
    <w:rsid w:val="000F1066"/>
    <w:rsid w:val="000F1A7F"/>
    <w:rsid w:val="0012047F"/>
    <w:rsid w:val="0013435B"/>
    <w:rsid w:val="00145DA3"/>
    <w:rsid w:val="00194DE4"/>
    <w:rsid w:val="001A59E7"/>
    <w:rsid w:val="001B6C6B"/>
    <w:rsid w:val="001B7E68"/>
    <w:rsid w:val="002044C2"/>
    <w:rsid w:val="0021466C"/>
    <w:rsid w:val="00214ACB"/>
    <w:rsid w:val="002157E8"/>
    <w:rsid w:val="0023253A"/>
    <w:rsid w:val="00237571"/>
    <w:rsid w:val="00250B39"/>
    <w:rsid w:val="002B1FD9"/>
    <w:rsid w:val="0030310A"/>
    <w:rsid w:val="00314244"/>
    <w:rsid w:val="003161B7"/>
    <w:rsid w:val="00317B22"/>
    <w:rsid w:val="00330EE9"/>
    <w:rsid w:val="00397576"/>
    <w:rsid w:val="003978BC"/>
    <w:rsid w:val="003A3D56"/>
    <w:rsid w:val="003C0D47"/>
    <w:rsid w:val="003D1F1D"/>
    <w:rsid w:val="003F0212"/>
    <w:rsid w:val="00401420"/>
    <w:rsid w:val="00415AC7"/>
    <w:rsid w:val="00435B14"/>
    <w:rsid w:val="00436E45"/>
    <w:rsid w:val="0048571F"/>
    <w:rsid w:val="00492C7E"/>
    <w:rsid w:val="004B403B"/>
    <w:rsid w:val="004B63AD"/>
    <w:rsid w:val="004C59DA"/>
    <w:rsid w:val="004E2A64"/>
    <w:rsid w:val="00512CE1"/>
    <w:rsid w:val="00523272"/>
    <w:rsid w:val="005272C5"/>
    <w:rsid w:val="005362FE"/>
    <w:rsid w:val="00584A8E"/>
    <w:rsid w:val="0058658B"/>
    <w:rsid w:val="00637AB9"/>
    <w:rsid w:val="00690E98"/>
    <w:rsid w:val="006D6426"/>
    <w:rsid w:val="006F5719"/>
    <w:rsid w:val="00726300"/>
    <w:rsid w:val="00745AA6"/>
    <w:rsid w:val="00753040"/>
    <w:rsid w:val="007764D9"/>
    <w:rsid w:val="007E3E11"/>
    <w:rsid w:val="00820BAE"/>
    <w:rsid w:val="00824598"/>
    <w:rsid w:val="00843DF6"/>
    <w:rsid w:val="00857686"/>
    <w:rsid w:val="00872658"/>
    <w:rsid w:val="008866EF"/>
    <w:rsid w:val="008E2DA9"/>
    <w:rsid w:val="00923EDC"/>
    <w:rsid w:val="009240C1"/>
    <w:rsid w:val="00933FEF"/>
    <w:rsid w:val="0094490A"/>
    <w:rsid w:val="00953A8B"/>
    <w:rsid w:val="00960C0B"/>
    <w:rsid w:val="009B308B"/>
    <w:rsid w:val="009B73A3"/>
    <w:rsid w:val="009C3F3A"/>
    <w:rsid w:val="00A17224"/>
    <w:rsid w:val="00A3645E"/>
    <w:rsid w:val="00A6149B"/>
    <w:rsid w:val="00A77972"/>
    <w:rsid w:val="00A8337E"/>
    <w:rsid w:val="00AD6A91"/>
    <w:rsid w:val="00B40165"/>
    <w:rsid w:val="00B41AB2"/>
    <w:rsid w:val="00B6438D"/>
    <w:rsid w:val="00B648BE"/>
    <w:rsid w:val="00BC799D"/>
    <w:rsid w:val="00C178A4"/>
    <w:rsid w:val="00C20D8B"/>
    <w:rsid w:val="00C24B50"/>
    <w:rsid w:val="00C31DFD"/>
    <w:rsid w:val="00C74FE5"/>
    <w:rsid w:val="00C93C93"/>
    <w:rsid w:val="00CB2BAA"/>
    <w:rsid w:val="00CB6501"/>
    <w:rsid w:val="00CC5749"/>
    <w:rsid w:val="00CD119E"/>
    <w:rsid w:val="00D26052"/>
    <w:rsid w:val="00D347AD"/>
    <w:rsid w:val="00D4148A"/>
    <w:rsid w:val="00D641C0"/>
    <w:rsid w:val="00D66A02"/>
    <w:rsid w:val="00D7436A"/>
    <w:rsid w:val="00D9626F"/>
    <w:rsid w:val="00DC0223"/>
    <w:rsid w:val="00DC7F32"/>
    <w:rsid w:val="00DD54A1"/>
    <w:rsid w:val="00DF7DF1"/>
    <w:rsid w:val="00E03E71"/>
    <w:rsid w:val="00E11B69"/>
    <w:rsid w:val="00E22E44"/>
    <w:rsid w:val="00E51137"/>
    <w:rsid w:val="00E615CE"/>
    <w:rsid w:val="00E76B75"/>
    <w:rsid w:val="00E82599"/>
    <w:rsid w:val="00E96BCC"/>
    <w:rsid w:val="00EA687D"/>
    <w:rsid w:val="00EB321A"/>
    <w:rsid w:val="00EB5C5A"/>
    <w:rsid w:val="00EC1EA7"/>
    <w:rsid w:val="00F046C7"/>
    <w:rsid w:val="00F31093"/>
    <w:rsid w:val="00F378DB"/>
    <w:rsid w:val="00F37A18"/>
    <w:rsid w:val="00F551BF"/>
    <w:rsid w:val="00F976F6"/>
    <w:rsid w:val="00FA47EE"/>
    <w:rsid w:val="00FB58F8"/>
    <w:rsid w:val="00FC4346"/>
    <w:rsid w:val="00FC7ACB"/>
    <w:rsid w:val="00FD673B"/>
    <w:rsid w:val="00FD6A31"/>
    <w:rsid w:val="00FF3D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469EC97"/>
  <w15:chartTrackingRefBased/>
  <w15:docId w15:val="{7FD1AC5E-CDC5-43AE-AE5B-6383679313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E82599"/>
    <w:pPr>
      <w:keepNext/>
      <w:jc w:val="center"/>
      <w:outlineLvl w:val="0"/>
    </w:pPr>
    <w:rPr>
      <w:b/>
      <w:b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rsid w:val="00E11B69"/>
    <w:pPr>
      <w:suppressAutoHyphens/>
      <w:autoSpaceDE w:val="0"/>
      <w:autoSpaceDN w:val="0"/>
      <w:adjustRightInd w:val="0"/>
      <w:ind w:right="21" w:firstLine="567"/>
      <w:jc w:val="both"/>
    </w:pPr>
    <w:rPr>
      <w:sz w:val="28"/>
      <w:szCs w:val="20"/>
    </w:rPr>
  </w:style>
  <w:style w:type="paragraph" w:styleId="2">
    <w:name w:val="Body Text Indent 2"/>
    <w:basedOn w:val="a"/>
    <w:rsid w:val="00E11B69"/>
    <w:pPr>
      <w:suppressAutoHyphens/>
      <w:autoSpaceDE w:val="0"/>
      <w:autoSpaceDN w:val="0"/>
      <w:adjustRightInd w:val="0"/>
      <w:ind w:firstLine="567"/>
      <w:jc w:val="both"/>
    </w:pPr>
    <w:rPr>
      <w:sz w:val="28"/>
      <w:szCs w:val="20"/>
    </w:rPr>
  </w:style>
  <w:style w:type="paragraph" w:styleId="a4">
    <w:name w:val="List Paragraph"/>
    <w:basedOn w:val="a"/>
    <w:qFormat/>
    <w:rsid w:val="0048571F"/>
    <w:pPr>
      <w:suppressAutoHyphens/>
      <w:ind w:left="720"/>
      <w:contextualSpacing/>
    </w:pPr>
    <w:rPr>
      <w:lang w:eastAsia="zh-CN"/>
    </w:rPr>
  </w:style>
  <w:style w:type="paragraph" w:styleId="a5">
    <w:name w:val="No Spacing"/>
    <w:uiPriority w:val="1"/>
    <w:qFormat/>
    <w:rsid w:val="00145DA3"/>
    <w:rPr>
      <w:rFonts w:asciiTheme="minorHAnsi" w:eastAsiaTheme="minorEastAsia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9867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597</Words>
  <Characters>3409</Characters>
  <Application>Microsoft Office Word</Application>
  <DocSecurity>0</DocSecurity>
  <Lines>28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ФЕДЕРАЛЬНОЕ АГЕНТСТВО ПО ОБРАЗОВАНИЮ</vt:lpstr>
    </vt:vector>
  </TitlesOfParts>
  <Company>Hewlett-Packard</Company>
  <LinksUpToDate>false</LinksUpToDate>
  <CharactersWithSpaces>39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ФЕДЕРАЛЬНОЕ АГЕНТСТВО ПО ОБРАЗОВАНИЮ</dc:title>
  <dc:subject/>
  <dc:creator>1</dc:creator>
  <cp:keywords/>
  <cp:lastModifiedBy>Максим Седов</cp:lastModifiedBy>
  <cp:revision>2</cp:revision>
  <dcterms:created xsi:type="dcterms:W3CDTF">2018-12-16T20:59:00Z</dcterms:created>
  <dcterms:modified xsi:type="dcterms:W3CDTF">2018-12-16T20:59:00Z</dcterms:modified>
</cp:coreProperties>
</file>